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notesSlides/notesSlide9.xml" ContentType="application/vnd.openxmlformats-officedocument.presentationml.notesSlide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2.xml" ContentType="application/vnd.openxmlformats-officedocument.presentationml.notesSlide+xml"/>
  <Override PartName="/ppt/tags/tag23.xml" ContentType="application/vnd.openxmlformats-officedocument.presentationml.tags+xml"/>
  <Override PartName="/ppt/notesSlides/notesSlide13.xml" ContentType="application/vnd.openxmlformats-officedocument.presentationml.notesSlide+xml"/>
  <Override PartName="/ppt/tags/tag24.xml" ContentType="application/vnd.openxmlformats-officedocument.presentationml.tags+xml"/>
  <Override PartName="/ppt/notesSlides/notesSlide14.xml" ContentType="application/vnd.openxmlformats-officedocument.presentationml.notesSlide+xml"/>
  <Override PartName="/ppt/tags/tag25.xml" ContentType="application/vnd.openxmlformats-officedocument.presentationml.tags+xml"/>
  <Override PartName="/ppt/notesSlides/notesSlide15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6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7.xml" ContentType="application/vnd.openxmlformats-officedocument.presentationml.notesSlide+xml"/>
  <Override PartName="/ppt/tags/tag32.xml" ContentType="application/vnd.openxmlformats-officedocument.presentationml.tags+xml"/>
  <Override PartName="/ppt/notesSlides/notesSlide18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notesSlides/notesSlide21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22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4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5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28"/>
  </p:notesMasterIdLst>
  <p:sldIdLst>
    <p:sldId id="256" r:id="rId2"/>
    <p:sldId id="257" r:id="rId3"/>
    <p:sldId id="258" r:id="rId4"/>
    <p:sldId id="391" r:id="rId5"/>
    <p:sldId id="392" r:id="rId6"/>
    <p:sldId id="393" r:id="rId7"/>
    <p:sldId id="394" r:id="rId8"/>
    <p:sldId id="395" r:id="rId9"/>
    <p:sldId id="396" r:id="rId10"/>
    <p:sldId id="397" r:id="rId11"/>
    <p:sldId id="398" r:id="rId12"/>
    <p:sldId id="399" r:id="rId13"/>
    <p:sldId id="400" r:id="rId14"/>
    <p:sldId id="401" r:id="rId15"/>
    <p:sldId id="402" r:id="rId16"/>
    <p:sldId id="403" r:id="rId17"/>
    <p:sldId id="404" r:id="rId18"/>
    <p:sldId id="413" r:id="rId19"/>
    <p:sldId id="405" r:id="rId20"/>
    <p:sldId id="406" r:id="rId21"/>
    <p:sldId id="407" r:id="rId22"/>
    <p:sldId id="408" r:id="rId23"/>
    <p:sldId id="409" r:id="rId24"/>
    <p:sldId id="410" r:id="rId25"/>
    <p:sldId id="411" r:id="rId26"/>
    <p:sldId id="412" r:id="rId2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082" autoAdjust="0"/>
    <p:restoredTop sz="86754" autoAdjust="0"/>
  </p:normalViewPr>
  <p:slideViewPr>
    <p:cSldViewPr snapToGrid="0">
      <p:cViewPr varScale="1">
        <p:scale>
          <a:sx n="95" d="100"/>
          <a:sy n="95" d="100"/>
        </p:scale>
        <p:origin x="648" y="8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2/1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2313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9587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95817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7583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9299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9906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Other conditional instructions: </a:t>
            </a:r>
            <a:r>
              <a:rPr lang="en-US" dirty="0" err="1"/>
              <a:t>bge</a:t>
            </a:r>
            <a:r>
              <a:rPr lang="en-US" dirty="0"/>
              <a:t>,</a:t>
            </a:r>
            <a:r>
              <a:rPr lang="en-US" baseline="0" dirty="0"/>
              <a:t> </a:t>
            </a:r>
            <a:r>
              <a:rPr lang="en-US" baseline="0" dirty="0" err="1"/>
              <a:t>bgt</a:t>
            </a:r>
            <a:r>
              <a:rPr lang="en-US" baseline="0" dirty="0"/>
              <a:t> </a:t>
            </a:r>
            <a:r>
              <a:rPr lang="en-US" baseline="0" dirty="0" err="1"/>
              <a:t>bgtz</a:t>
            </a:r>
            <a:r>
              <a:rPr lang="en-US" baseline="0" dirty="0"/>
              <a:t>, </a:t>
            </a:r>
            <a:r>
              <a:rPr lang="en-US" baseline="0" dirty="0" err="1"/>
              <a:t>bgez</a:t>
            </a:r>
            <a:r>
              <a:rPr lang="en-US" baseline="0" dirty="0"/>
              <a:t>, </a:t>
            </a:r>
            <a:r>
              <a:rPr lang="en-US" baseline="0" dirty="0" err="1"/>
              <a:t>ble</a:t>
            </a:r>
            <a:r>
              <a:rPr lang="en-US" baseline="0" dirty="0"/>
              <a:t>, </a:t>
            </a:r>
            <a:r>
              <a:rPr lang="en-US" baseline="0" dirty="0" err="1"/>
              <a:t>blt</a:t>
            </a:r>
            <a:r>
              <a:rPr lang="en-US" baseline="0" dirty="0"/>
              <a:t>, </a:t>
            </a:r>
            <a:r>
              <a:rPr lang="en-US" baseline="0" dirty="0" err="1"/>
              <a:t>blez</a:t>
            </a:r>
            <a:r>
              <a:rPr lang="en-US" baseline="0" dirty="0"/>
              <a:t>, </a:t>
            </a:r>
            <a:r>
              <a:rPr lang="en-US" baseline="0" dirty="0" err="1"/>
              <a:t>bltz</a:t>
            </a:r>
            <a:r>
              <a:rPr lang="en-US" baseline="0" dirty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6271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381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ther instructions: </a:t>
            </a:r>
            <a:r>
              <a:rPr lang="en-US" dirty="0" err="1"/>
              <a:t>bge</a:t>
            </a:r>
            <a:r>
              <a:rPr lang="en-US" dirty="0"/>
              <a:t>,</a:t>
            </a:r>
            <a:r>
              <a:rPr lang="en-US" baseline="0" dirty="0"/>
              <a:t> </a:t>
            </a:r>
            <a:r>
              <a:rPr lang="en-US" baseline="0" dirty="0" err="1"/>
              <a:t>bgt</a:t>
            </a:r>
            <a:r>
              <a:rPr lang="en-US" baseline="0" dirty="0"/>
              <a:t> </a:t>
            </a:r>
            <a:r>
              <a:rPr lang="en-US" baseline="0" dirty="0" err="1"/>
              <a:t>bgtz</a:t>
            </a:r>
            <a:r>
              <a:rPr lang="en-US" baseline="0" dirty="0"/>
              <a:t>, </a:t>
            </a:r>
            <a:r>
              <a:rPr lang="en-US" baseline="0" dirty="0" err="1"/>
              <a:t>bgez</a:t>
            </a:r>
            <a:r>
              <a:rPr lang="en-US" baseline="0" dirty="0"/>
              <a:t>, </a:t>
            </a:r>
            <a:r>
              <a:rPr lang="en-US" baseline="0" dirty="0" err="1"/>
              <a:t>ble</a:t>
            </a:r>
            <a:r>
              <a:rPr lang="en-US" baseline="0" dirty="0"/>
              <a:t>, </a:t>
            </a:r>
            <a:r>
              <a:rPr lang="en-US" baseline="0" dirty="0" err="1"/>
              <a:t>blt</a:t>
            </a:r>
            <a:r>
              <a:rPr lang="en-US" baseline="0" dirty="0"/>
              <a:t>, </a:t>
            </a:r>
            <a:r>
              <a:rPr lang="en-US" baseline="0" dirty="0" err="1"/>
              <a:t>blez</a:t>
            </a:r>
            <a:r>
              <a:rPr lang="en-US" baseline="0" dirty="0"/>
              <a:t>, </a:t>
            </a:r>
            <a:r>
              <a:rPr lang="en-US" baseline="0" dirty="0" err="1"/>
              <a:t>bltz</a:t>
            </a:r>
            <a:r>
              <a:rPr lang="en-US" baseline="0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0946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ther instructions: </a:t>
            </a:r>
            <a:r>
              <a:rPr lang="en-US" dirty="0" err="1"/>
              <a:t>bge</a:t>
            </a:r>
            <a:r>
              <a:rPr lang="en-US" dirty="0"/>
              <a:t>,</a:t>
            </a:r>
            <a:r>
              <a:rPr lang="en-US" baseline="0" dirty="0"/>
              <a:t> </a:t>
            </a:r>
            <a:r>
              <a:rPr lang="en-US" baseline="0" dirty="0" err="1"/>
              <a:t>bgt</a:t>
            </a:r>
            <a:r>
              <a:rPr lang="en-US" baseline="0" dirty="0"/>
              <a:t> </a:t>
            </a:r>
            <a:r>
              <a:rPr lang="en-US" baseline="0" dirty="0" err="1"/>
              <a:t>bgtz</a:t>
            </a:r>
            <a:r>
              <a:rPr lang="en-US" baseline="0" dirty="0"/>
              <a:t>, </a:t>
            </a:r>
            <a:r>
              <a:rPr lang="en-US" baseline="0" dirty="0" err="1"/>
              <a:t>bgez</a:t>
            </a:r>
            <a:r>
              <a:rPr lang="en-US" baseline="0" dirty="0"/>
              <a:t>, </a:t>
            </a:r>
            <a:r>
              <a:rPr lang="en-US" baseline="0" dirty="0" err="1"/>
              <a:t>ble</a:t>
            </a:r>
            <a:r>
              <a:rPr lang="en-US" baseline="0" dirty="0"/>
              <a:t>, </a:t>
            </a:r>
            <a:r>
              <a:rPr lang="en-US" baseline="0" dirty="0" err="1"/>
              <a:t>blt</a:t>
            </a:r>
            <a:r>
              <a:rPr lang="en-US" baseline="0" dirty="0"/>
              <a:t>, </a:t>
            </a:r>
            <a:r>
              <a:rPr lang="en-US" baseline="0" dirty="0" err="1"/>
              <a:t>blez</a:t>
            </a:r>
            <a:r>
              <a:rPr lang="en-US" baseline="0" dirty="0"/>
              <a:t>, </a:t>
            </a:r>
            <a:r>
              <a:rPr lang="en-US" baseline="0" dirty="0" err="1"/>
              <a:t>bltz</a:t>
            </a:r>
            <a:r>
              <a:rPr lang="en-US" baseline="0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4793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5465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3068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9289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6672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0407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112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6757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lt</a:t>
            </a:r>
            <a:r>
              <a:rPr lang="en-US" dirty="0"/>
              <a:t>: set less than instruction: </a:t>
            </a:r>
          </a:p>
          <a:p>
            <a:r>
              <a:rPr lang="en-US" dirty="0"/>
              <a:t>      </a:t>
            </a:r>
            <a:r>
              <a:rPr lang="en-US" dirty="0" err="1"/>
              <a:t>rd</a:t>
            </a:r>
            <a:r>
              <a:rPr lang="en-US" dirty="0"/>
              <a:t>=1 if </a:t>
            </a:r>
            <a:r>
              <a:rPr lang="en-US" dirty="0" err="1"/>
              <a:t>rs</a:t>
            </a:r>
            <a:r>
              <a:rPr lang="en-US" dirty="0"/>
              <a:t> &lt; </a:t>
            </a:r>
            <a:r>
              <a:rPr lang="en-US" dirty="0" err="1"/>
              <a:t>rd</a:t>
            </a:r>
            <a:endParaRPr lang="en-US" dirty="0"/>
          </a:p>
          <a:p>
            <a:r>
              <a:rPr lang="en-US" dirty="0"/>
              <a:t>      </a:t>
            </a:r>
            <a:r>
              <a:rPr lang="en-US" dirty="0" err="1"/>
              <a:t>rd</a:t>
            </a:r>
            <a:r>
              <a:rPr lang="en-US" dirty="0"/>
              <a:t>=0 otherw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4141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00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4675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1777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3776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0074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2962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492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2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15.xml"/><Relationship Id="rId7" Type="http://schemas.openxmlformats.org/officeDocument/2006/relationships/oleObject" Target="../embeddings/oleObject5.bin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.wmf"/><Relationship Id="rId4" Type="http://schemas.openxmlformats.org/officeDocument/2006/relationships/tags" Target="../tags/tag16.xml"/><Relationship Id="rId9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1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3.xml"/><Relationship Id="rId4" Type="http://schemas.openxmlformats.org/officeDocument/2006/relationships/tags" Target="../tags/tag4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1.w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2.w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3.wmf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4.wmf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08688" y="812801"/>
            <a:ext cx="8574622" cy="2616199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6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chitecture (2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02177" y="4524285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b="1" dirty="0"/>
              <a:t>Suffolk County Community College</a:t>
            </a:r>
          </a:p>
          <a:p>
            <a:pPr algn="ctr"/>
            <a:r>
              <a:rPr lang="en-US" sz="3600" b="1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riable Shift instructions</a:t>
            </a:r>
          </a:p>
          <a:p>
            <a:pPr marL="457200" indent="-231775">
              <a:spcBef>
                <a:spcPts val="600"/>
              </a:spcBef>
              <a:buFontTx/>
              <a:buChar char="•"/>
            </a:pPr>
            <a:r>
              <a:rPr lang="en-US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llv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ift left logical variable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llv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t0, $t1, $t2 # $t0 &lt;= $t1 &lt;&lt; $t2</a:t>
            </a:r>
          </a:p>
          <a:p>
            <a:pPr marL="457200" indent="-231775">
              <a:spcBef>
                <a:spcPts val="600"/>
              </a:spcBef>
              <a:buFontTx/>
              <a:buChar char="•"/>
            </a:pPr>
            <a:r>
              <a:rPr lang="en-US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lv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ift right logical variable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rlv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t0, $t1, $t2 # $t0 &lt;= $t1 &gt;&gt;&gt; $t2</a:t>
            </a:r>
          </a:p>
          <a:p>
            <a:pPr marL="457200" indent="-231775">
              <a:spcBef>
                <a:spcPts val="600"/>
              </a:spcBef>
              <a:buFontTx/>
              <a:buChar char="•"/>
            </a:pPr>
            <a:r>
              <a:rPr lang="en-US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av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ift right arithmetic variable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rav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t0, $t1, $t2 # $t0 &lt;= $t1 &gt;&gt; $t2</a:t>
            </a:r>
            <a:endParaRPr lang="en-GB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04191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instructions</a:t>
            </a:r>
          </a:p>
          <a:p>
            <a:pPr marL="457200" indent="-231775">
              <a:spcBef>
                <a:spcPts val="600"/>
              </a:spcBef>
              <a:buFontTx/>
              <a:buChar char="•"/>
            </a:pPr>
            <a:endParaRPr lang="en-GB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DFAF468C-CE8D-4F4D-9EDD-27ABA2A5A109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5404196"/>
              </p:ext>
            </p:extLst>
          </p:nvPr>
        </p:nvGraphicFramePr>
        <p:xfrm>
          <a:off x="2380989" y="1830388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8" name="VISIO" r:id="rId7" imgW="2400480" imgH="892080" progId="Visio.Drawing.6">
                  <p:embed/>
                </p:oleObj>
              </mc:Choice>
              <mc:Fallback>
                <p:oleObj name="VISIO" r:id="rId7" imgW="2400480" imgH="892080" progId="Visio.Drawing.6">
                  <p:embed/>
                  <p:pic>
                    <p:nvPicPr>
                      <p:cNvPr id="1050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0989" y="1830388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1EE0ED9C-837D-4AF3-8992-899B9B99EB8D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75197528"/>
              </p:ext>
            </p:extLst>
          </p:nvPr>
        </p:nvGraphicFramePr>
        <p:xfrm>
          <a:off x="2823575" y="4265613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9" name="VISIO" r:id="rId9" imgW="2214720" imgH="919800" progId="Visio.Drawing.6">
                  <p:embed/>
                </p:oleObj>
              </mc:Choice>
              <mc:Fallback>
                <p:oleObj name="VISIO" r:id="rId9" imgW="2214720" imgH="919800" progId="Visio.Drawing.6">
                  <p:embed/>
                  <p:pic>
                    <p:nvPicPr>
                      <p:cNvPr id="1050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3575" y="4265613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79002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ting Constants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D24E9C3-E718-4CBB-BC75-6C009EADFEC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5" y="1757036"/>
            <a:ext cx="8305800" cy="4438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2825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-bit constants using </a:t>
            </a:r>
            <a:r>
              <a:rPr 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282575">
              <a:spcBef>
                <a:spcPts val="1800"/>
              </a:spcBef>
              <a:buFontTx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-bit constants using load upper immediate (</a:t>
            </a:r>
            <a:r>
              <a:rPr 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u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nd </a:t>
            </a:r>
            <a:r>
              <a:rPr 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FB6D27B-2287-4B79-9F5D-138700F553F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15224" y="4771634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C7AB659C-B4A2-4692-A70F-1E61E036D7D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387224" y="4771634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lui</a:t>
            </a:r>
            <a:r>
              <a:rPr lang="en-US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ori</a:t>
            </a:r>
            <a:r>
              <a:rPr lang="en-US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C93AFC00-E3E6-4C40-B565-494620D9F3A8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815224" y="2413609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// </a:t>
            </a:r>
            <a:r>
              <a:rPr lang="en-US" dirty="0" err="1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" name="Rectangle 9">
            <a:extLst>
              <a:ext uri="{FF2B5EF4-FFF2-40B4-BE49-F238E27FC236}">
                <a16:creationId xmlns:a16="http://schemas.microsoft.com/office/drawing/2014/main" id="{8EDB09EF-BD7F-4569-B23C-72C4959AD2AD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387224" y="2452491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</p:spTree>
    <p:extLst>
      <p:ext uri="{BB962C8B-B14F-4D97-AF65-F5344CB8AC3E}">
        <p14:creationId xmlns:p14="http://schemas.microsoft.com/office/powerpoint/2010/main" val="34715699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ication and Division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cial registers: lo, hi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 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</a:t>
            </a: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$s0, $s1 </a:t>
            </a:r>
          </a:p>
          <a:p>
            <a:pPr marL="1089025" lvl="1" indent="-4000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sult in {hi, lo}</a:t>
            </a:r>
          </a:p>
          <a:p>
            <a:pPr marL="457200" indent="-231775">
              <a:lnSpc>
                <a:spcPct val="120000"/>
              </a:lnSpc>
              <a:spcBef>
                <a:spcPts val="600"/>
              </a:spcBef>
              <a:buFontTx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-bit division, 32-bit quotient, remainder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div $s0, $s1 </a:t>
            </a:r>
          </a:p>
          <a:p>
            <a:pPr marL="1089025" lvl="1" indent="-461963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o</a:t>
            </a:r>
          </a:p>
          <a:p>
            <a:pPr marL="1089025" lvl="1" indent="-461963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i</a:t>
            </a:r>
          </a:p>
          <a:p>
            <a:pPr marL="457200" indent="-231775">
              <a:lnSpc>
                <a:spcPct val="120000"/>
              </a:lnSpc>
              <a:spcBef>
                <a:spcPts val="600"/>
              </a:spcBef>
              <a:buFontTx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s from lo/hi special registers</a:t>
            </a:r>
          </a:p>
          <a:p>
            <a:pPr marL="838200" lvl="1" indent="-381000" algn="just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6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flo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$s2	#load the upper 32 bits from the product register</a:t>
            </a:r>
          </a:p>
          <a:p>
            <a:pPr marL="838200" lvl="1" indent="-381000" algn="just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6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fhi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$s3	#load the lower 32 bits from the product register </a:t>
            </a:r>
          </a:p>
        </p:txBody>
      </p:sp>
    </p:spTree>
    <p:extLst>
      <p:ext uri="{BB962C8B-B14F-4D97-AF65-F5344CB8AC3E}">
        <p14:creationId xmlns:p14="http://schemas.microsoft.com/office/powerpoint/2010/main" val="7490469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Review: Stored Program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15371D44-6B1B-41FA-B741-3FF89F493A7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4409314"/>
              </p:ext>
            </p:extLst>
          </p:nvPr>
        </p:nvGraphicFramePr>
        <p:xfrm>
          <a:off x="3837781" y="124634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6" name="VISIO" r:id="rId5" imgW="2286000" imgH="2776680" progId="Visio.Drawing.6">
                  <p:embed/>
                </p:oleObj>
              </mc:Choice>
              <mc:Fallback>
                <p:oleObj name="VISIO" r:id="rId5" imgW="2286000" imgH="2776680" progId="Visio.Drawing.6">
                  <p:embed/>
                  <p:pic>
                    <p:nvPicPr>
                      <p:cNvPr id="10516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7781" y="124634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7159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ran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ecute instructions out of sequenc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s of branch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ditional</a:t>
            </a:r>
          </a:p>
          <a:p>
            <a:pPr marL="1027113" lvl="1" indent="-287338" algn="just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anch if equal (</a:t>
            </a:r>
            <a:r>
              <a:rPr lang="en-US" sz="24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q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1027113" lvl="1" indent="-287338" algn="just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anch if not equal (</a:t>
            </a:r>
            <a:r>
              <a:rPr lang="en-US" sz="24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ne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conditional</a:t>
            </a:r>
          </a:p>
          <a:p>
            <a:pPr marL="1027113" lvl="1" indent="-287338" algn="just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ump (</a:t>
            </a:r>
            <a:r>
              <a:rPr 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1027113" lvl="1" indent="-287338" algn="just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ump register (</a:t>
            </a:r>
            <a:r>
              <a:rPr lang="en-US" sz="24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r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1027113" lvl="1" indent="-287338" algn="just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ump and link (</a:t>
            </a:r>
            <a:r>
              <a:rPr lang="en-US" sz="24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l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125440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ran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ditional Branching: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q</a:t>
            </a:r>
            <a:endParaRPr 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CF33C9E-AD97-4154-8366-C57533FB73B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235860" y="1828798"/>
            <a:ext cx="7371604" cy="385801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indent="-117475"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	# $s0 = 0 + 4 = 4</a:t>
            </a:r>
          </a:p>
          <a:p>
            <a:pPr indent="-117475"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 indent="-117475"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 indent="-117475"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 indent="-117475"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 indent="-117475"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</a:rPr>
              <a:t>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41BF95CE-75B3-486F-BB6E-540C5BCE6617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35859" y="5874381"/>
            <a:ext cx="796446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Labels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</a:rPr>
              <a:t>indicate instruction location. They can’t be reserved words and must be followed by colon (:)</a:t>
            </a:r>
          </a:p>
        </p:txBody>
      </p:sp>
    </p:spTree>
    <p:extLst>
      <p:ext uri="{BB962C8B-B14F-4D97-AF65-F5344CB8AC3E}">
        <p14:creationId xmlns:p14="http://schemas.microsoft.com/office/powerpoint/2010/main" val="1601388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ran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ditional Branching: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ne</a:t>
            </a:r>
            <a:endParaRPr 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41BF95CE-75B3-486F-BB6E-540C5BCE661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35859" y="5874381"/>
            <a:ext cx="796446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Labels</a:t>
            </a: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</a:rPr>
              <a:t>indicate instruction location. They can’t be reserved words and must be followed by colon (:)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8D1775B-9F8A-4B54-8D6B-3B033771D70A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2235859" y="1825667"/>
            <a:ext cx="7221292" cy="403338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 marL="338138" indent="-112713"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# $s0 = 0 + 4 = 4</a:t>
            </a:r>
          </a:p>
          <a:p>
            <a:pPr marL="338138" indent="-112713"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# $s1 = 0 + 1 = 1</a:t>
            </a:r>
          </a:p>
          <a:p>
            <a:pPr marL="338138" indent="-112713"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# $s1 = 1 &lt;&lt; 2 = 4</a:t>
            </a:r>
          </a:p>
          <a:p>
            <a:pPr marL="338138" indent="-112713"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 marL="338138" indent="-112713"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# $s1 = 4 + 1 = 5</a:t>
            </a:r>
          </a:p>
          <a:p>
            <a:pPr marL="338138" indent="-112713">
              <a:buFontTx/>
              <a:buNone/>
            </a:pPr>
            <a:r>
              <a:rPr lang="en-US" sz="2000" dirty="0">
                <a:latin typeface="Courier New" pitchFamily="49" charset="0"/>
              </a:rPr>
              <a:t> sub  	$s1, $s1, $s0  	 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</p:spTree>
    <p:extLst>
      <p:ext uri="{BB962C8B-B14F-4D97-AF65-F5344CB8AC3E}">
        <p14:creationId xmlns:p14="http://schemas.microsoft.com/office/powerpoint/2010/main" val="41744527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ran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ther MIPS branch instructions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BB66AE7-2816-49EA-81C1-2C2117C15A4F}"/>
              </a:ext>
            </a:extLst>
          </p:cNvPr>
          <p:cNvSpPr/>
          <p:nvPr/>
        </p:nvSpPr>
        <p:spPr>
          <a:xfrm>
            <a:off x="2050239" y="1900361"/>
            <a:ext cx="8237551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q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ne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gtz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tz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gez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ez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- the only conditional branch opcodes </a:t>
            </a: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l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set on less then </a:t>
            </a: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- for </a:t>
            </a: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, &lt;, &gt;=, &lt;=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mparisons between two registers</a:t>
            </a:r>
          </a:p>
          <a:p>
            <a:r>
              <a:rPr lang="en-US" sz="2800" dirty="0"/>
              <a:t>	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800" b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lt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t 	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 if </a:t>
            </a:r>
            <a:r>
              <a:rPr lang="en-US" sz="28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rt, </a:t>
            </a:r>
            <a:r>
              <a:rPr lang="en-US" sz="28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; </a:t>
            </a:r>
          </a:p>
          <a:p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else      </a:t>
            </a:r>
            <a:r>
              <a:rPr lang="en-US" sz="11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</a:t>
            </a: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67771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ran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conditional Branching: 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12810A1-7518-4A56-802B-86E04F6A15B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210808" y="1801660"/>
            <a:ext cx="6795406" cy="407304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900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MIPS assembly</a:t>
            </a:r>
            <a:endParaRPr lang="en-US" sz="1700" dirty="0">
              <a:solidFill>
                <a:schemeClr val="accent1"/>
              </a:solidFill>
              <a:latin typeface="Courier New" pitchFamily="49" charset="0"/>
            </a:endParaRPr>
          </a:p>
          <a:p>
            <a:pPr indent="-230188">
              <a:buFontTx/>
              <a:buNone/>
            </a:pPr>
            <a:r>
              <a:rPr lang="en-US" sz="1900" dirty="0">
                <a:latin typeface="Courier New" pitchFamily="49" charset="0"/>
              </a:rPr>
              <a:t>  </a:t>
            </a:r>
            <a:r>
              <a:rPr lang="en-US" sz="1900" dirty="0" err="1">
                <a:latin typeface="Courier New" pitchFamily="49" charset="0"/>
              </a:rPr>
              <a:t>addi</a:t>
            </a:r>
            <a:r>
              <a:rPr lang="en-US" sz="1900" dirty="0">
                <a:latin typeface="Courier New" pitchFamily="49" charset="0"/>
              </a:rPr>
              <a:t> $s0, $0, 4     	# $s0 = 4</a:t>
            </a:r>
          </a:p>
          <a:p>
            <a:pPr indent="-230188">
              <a:buFontTx/>
              <a:buNone/>
            </a:pPr>
            <a:r>
              <a:rPr lang="en-US" sz="1900" dirty="0">
                <a:latin typeface="Courier New" pitchFamily="49" charset="0"/>
              </a:rPr>
              <a:t>  	</a:t>
            </a:r>
            <a:r>
              <a:rPr lang="en-US" sz="1900" dirty="0" err="1">
                <a:latin typeface="Courier New" pitchFamily="49" charset="0"/>
              </a:rPr>
              <a:t>addi</a:t>
            </a:r>
            <a:r>
              <a:rPr lang="en-US" sz="1900" dirty="0">
                <a:latin typeface="Courier New" pitchFamily="49" charset="0"/>
              </a:rPr>
              <a:t> $s1, $0, 1     	# $s1 = 1</a:t>
            </a:r>
          </a:p>
          <a:p>
            <a:pPr indent="-230188">
              <a:buFontTx/>
              <a:buNone/>
            </a:pPr>
            <a:r>
              <a:rPr lang="en-US" sz="1900" dirty="0">
                <a:latin typeface="Courier New" pitchFamily="49" charset="0"/>
              </a:rPr>
              <a:t>  	</a:t>
            </a:r>
            <a:r>
              <a:rPr lang="en-US" sz="1900" b="1" dirty="0">
                <a:solidFill>
                  <a:srgbClr val="0000FF"/>
                </a:solidFill>
                <a:latin typeface="Courier New" pitchFamily="49" charset="0"/>
              </a:rPr>
              <a:t>j</a:t>
            </a:r>
            <a:r>
              <a:rPr lang="en-US" sz="1900" dirty="0">
                <a:latin typeface="Courier New" pitchFamily="49" charset="0"/>
              </a:rPr>
              <a:t>    	target      	   # </a:t>
            </a:r>
            <a:r>
              <a:rPr lang="en-US" sz="1900" b="1" dirty="0">
                <a:solidFill>
                  <a:srgbClr val="0070C0"/>
                </a:solidFill>
                <a:latin typeface="Courier New" pitchFamily="49" charset="0"/>
              </a:rPr>
              <a:t>jump to target</a:t>
            </a:r>
          </a:p>
          <a:p>
            <a:pPr indent="-230188">
              <a:buFontTx/>
              <a:buNone/>
            </a:pPr>
            <a:r>
              <a:rPr lang="en-US" sz="1900" dirty="0">
                <a:latin typeface="Courier New" pitchFamily="49" charset="0"/>
              </a:rPr>
              <a:t>  	</a:t>
            </a:r>
            <a:r>
              <a:rPr lang="en-US" sz="1900" dirty="0" err="1">
                <a:latin typeface="Courier New" pitchFamily="49" charset="0"/>
              </a:rPr>
              <a:t>sra</a:t>
            </a:r>
            <a:r>
              <a:rPr lang="en-US" sz="1900" dirty="0">
                <a:latin typeface="Courier New" pitchFamily="49" charset="0"/>
              </a:rPr>
              <a:t>  	$s1, $s1, 2 	   </a:t>
            </a:r>
            <a:r>
              <a:rPr lang="en-US" sz="19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 indent="-230188">
              <a:buFontTx/>
              <a:buNone/>
            </a:pPr>
            <a:r>
              <a:rPr lang="en-US" sz="1900" dirty="0">
                <a:latin typeface="Courier New" pitchFamily="49" charset="0"/>
              </a:rPr>
              <a:t>  	</a:t>
            </a:r>
            <a:r>
              <a:rPr lang="en-US" sz="1900" dirty="0" err="1">
                <a:latin typeface="Courier New" pitchFamily="49" charset="0"/>
              </a:rPr>
              <a:t>addi</a:t>
            </a:r>
            <a:r>
              <a:rPr lang="en-US" sz="1900" dirty="0">
                <a:latin typeface="Courier New" pitchFamily="49" charset="0"/>
              </a:rPr>
              <a:t> 	$s1, $s1, 1 	   </a:t>
            </a:r>
            <a:r>
              <a:rPr lang="en-US" sz="19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 indent="-230188">
              <a:buFontTx/>
              <a:buNone/>
            </a:pPr>
            <a:r>
              <a:rPr lang="en-US" sz="1900" dirty="0">
                <a:latin typeface="Courier New" pitchFamily="49" charset="0"/>
              </a:rPr>
              <a:t>  	sub  	$s1, $s1, $s0  	</a:t>
            </a:r>
            <a:r>
              <a:rPr lang="en-US" sz="19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19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9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19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47195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als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embly Language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anguage</a:t>
            </a:r>
          </a:p>
          <a:p>
            <a:pPr marL="463550" indent="-463550"/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ming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essing Modes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ghts, Camera, Action: Compiling, Assembling, &amp; Loading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dds and Ends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ran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conditional Branching: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r</a:t>
            </a:r>
            <a:endParaRPr 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4FDA781-BE5F-4B42-8672-411134680B9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154495" y="1823582"/>
            <a:ext cx="7052135" cy="29613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MIPS assembly</a:t>
            </a:r>
            <a:endParaRPr lang="en-US" sz="1700" b="1" dirty="0">
              <a:solidFill>
                <a:schemeClr val="accent1"/>
              </a:solidFill>
            </a:endParaRPr>
          </a:p>
          <a:p>
            <a:pPr marL="463550" indent="-176213">
              <a:buFontTx/>
              <a:buNone/>
            </a:pPr>
            <a:r>
              <a:rPr lang="en-US" sz="1900" b="1" dirty="0">
                <a:latin typeface="Courier New" pitchFamily="49" charset="0"/>
              </a:rPr>
              <a:t>0x00002000</a:t>
            </a:r>
            <a:r>
              <a:rPr lang="en-US" sz="1900" dirty="0">
                <a:latin typeface="Courier New" pitchFamily="49" charset="0"/>
              </a:rPr>
              <a:t>       </a:t>
            </a:r>
            <a:r>
              <a:rPr lang="en-US" sz="1900" dirty="0" err="1">
                <a:latin typeface="Courier New" pitchFamily="49" charset="0"/>
              </a:rPr>
              <a:t>addi</a:t>
            </a:r>
            <a:r>
              <a:rPr lang="en-US" sz="1900" dirty="0">
                <a:latin typeface="Courier New" pitchFamily="49" charset="0"/>
              </a:rPr>
              <a:t> $s0, $0, 0x2010</a:t>
            </a:r>
          </a:p>
          <a:p>
            <a:pPr marL="463550" indent="-176213">
              <a:buFontTx/>
              <a:buNone/>
            </a:pPr>
            <a:r>
              <a:rPr lang="en-US" sz="1900" b="1" dirty="0">
                <a:latin typeface="Courier New" pitchFamily="49" charset="0"/>
              </a:rPr>
              <a:t>0x00002004</a:t>
            </a:r>
            <a:r>
              <a:rPr lang="en-US" sz="1900" dirty="0">
                <a:latin typeface="Courier New" pitchFamily="49" charset="0"/>
              </a:rPr>
              <a:t>       </a:t>
            </a:r>
            <a:r>
              <a:rPr lang="en-US" sz="1900" b="1" dirty="0" err="1">
                <a:solidFill>
                  <a:srgbClr val="0000FF"/>
                </a:solidFill>
                <a:latin typeface="Courier New" pitchFamily="49" charset="0"/>
              </a:rPr>
              <a:t>jr</a:t>
            </a:r>
            <a:r>
              <a:rPr lang="en-US" sz="1900" dirty="0">
                <a:latin typeface="Courier New" pitchFamily="49" charset="0"/>
              </a:rPr>
              <a:t>   $s0               </a:t>
            </a:r>
          </a:p>
          <a:p>
            <a:pPr marL="463550" indent="-176213">
              <a:buFontTx/>
              <a:buNone/>
            </a:pPr>
            <a:r>
              <a:rPr lang="en-US" sz="1900" b="1" dirty="0">
                <a:latin typeface="Courier New" pitchFamily="49" charset="0"/>
              </a:rPr>
              <a:t>0x00002008</a:t>
            </a:r>
            <a:r>
              <a:rPr lang="en-US" sz="1900" dirty="0">
                <a:latin typeface="Courier New" pitchFamily="49" charset="0"/>
              </a:rPr>
              <a:t>       </a:t>
            </a:r>
            <a:r>
              <a:rPr lang="en-US" sz="1900" dirty="0" err="1">
                <a:latin typeface="Courier New" pitchFamily="49" charset="0"/>
              </a:rPr>
              <a:t>addi</a:t>
            </a:r>
            <a:r>
              <a:rPr lang="en-US" sz="1900" dirty="0">
                <a:latin typeface="Courier New" pitchFamily="49" charset="0"/>
              </a:rPr>
              <a:t> $s1, $0, 1</a:t>
            </a:r>
          </a:p>
          <a:p>
            <a:pPr marL="463550" indent="-176213">
              <a:buFontTx/>
              <a:buNone/>
            </a:pPr>
            <a:r>
              <a:rPr lang="en-US" sz="1900" b="1" dirty="0">
                <a:latin typeface="Courier New" pitchFamily="49" charset="0"/>
              </a:rPr>
              <a:t>0x0000200C</a:t>
            </a:r>
            <a:r>
              <a:rPr lang="en-US" sz="1900" dirty="0">
                <a:latin typeface="Courier New" pitchFamily="49" charset="0"/>
              </a:rPr>
              <a:t>       </a:t>
            </a:r>
            <a:r>
              <a:rPr lang="en-US" sz="1900" dirty="0" err="1">
                <a:latin typeface="Courier New" pitchFamily="49" charset="0"/>
              </a:rPr>
              <a:t>sra</a:t>
            </a:r>
            <a:r>
              <a:rPr lang="en-US" sz="1900" dirty="0">
                <a:latin typeface="Courier New" pitchFamily="49" charset="0"/>
              </a:rPr>
              <a:t>  $s1, $s1, 2</a:t>
            </a:r>
          </a:p>
          <a:p>
            <a:pPr marL="463550" indent="-176213">
              <a:buFontTx/>
              <a:buNone/>
            </a:pPr>
            <a:r>
              <a:rPr lang="en-US" sz="1900" b="1" dirty="0">
                <a:latin typeface="Courier New" pitchFamily="49" charset="0"/>
              </a:rPr>
              <a:t>0x00002010</a:t>
            </a:r>
            <a:r>
              <a:rPr lang="en-US" sz="1900" dirty="0">
                <a:latin typeface="Courier New" pitchFamily="49" charset="0"/>
              </a:rPr>
              <a:t>       </a:t>
            </a:r>
            <a:r>
              <a:rPr lang="en-US" sz="1900" dirty="0" err="1">
                <a:latin typeface="Courier New" pitchFamily="49" charset="0"/>
              </a:rPr>
              <a:t>lw</a:t>
            </a:r>
            <a:r>
              <a:rPr lang="en-US" sz="19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7AC61ACE-C7B3-423A-9374-9F82FD3615AD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96646" y="5372239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2400" dirty="0">
                <a:latin typeface="Times New Roman" pitchFamily="18" charset="0"/>
              </a:rPr>
              <a:t> is an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2400" dirty="0">
                <a:latin typeface="Times New Roman" pitchFamily="18" charset="0"/>
              </a:rPr>
              <a:t> instruction</a:t>
            </a:r>
            <a:r>
              <a:rPr lang="en-US" sz="3000" dirty="0">
                <a:latin typeface="Times New Roman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257585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High Level Code Construc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/else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loop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loops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31958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High Level Code Construc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statements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/else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loop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loops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93F9CB6-00E7-4963-B954-F18178F8299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67627" y="1799573"/>
            <a:ext cx="3352800" cy="228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C93D8B8-056F-4084-A471-3B607ABEF8C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972827" y="1799573"/>
            <a:ext cx="3962400" cy="2242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C3FE9418-F566-48CD-9369-C5AF8E930D7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32745" y="4361577"/>
            <a:ext cx="4989535" cy="999563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F0C10C92-D0A9-4CA3-88CB-4578422F13B4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820427" y="4507415"/>
            <a:ext cx="508293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Assembly tests </a:t>
            </a:r>
            <a:r>
              <a:rPr lang="en-US" sz="2000" b="1" dirty="0">
                <a:solidFill>
                  <a:srgbClr val="FF0000"/>
                </a:solidFill>
              </a:rPr>
              <a:t>opposite</a:t>
            </a:r>
            <a:r>
              <a:rPr lang="en-US" sz="2000" dirty="0">
                <a:solidFill>
                  <a:srgbClr val="FF0000"/>
                </a:solidFill>
              </a:rPr>
              <a:t> case (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</a:rPr>
              <a:t> != j</a:t>
            </a:r>
            <a:r>
              <a:rPr lang="en-US" sz="2000" dirty="0">
                <a:solidFill>
                  <a:srgbClr val="FF0000"/>
                </a:solidFill>
              </a:rPr>
              <a:t>) of high-level code (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</a:rPr>
              <a:t> == j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54149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High Level Code Construc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/else statements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loop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loops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A8D36D6-C4B6-4D3C-87A4-D89DA0173E1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32725" y="2400822"/>
            <a:ext cx="3352800" cy="2784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021140C-B49D-492C-89C3-7F0218784F3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237925" y="2400822"/>
            <a:ext cx="3962400" cy="2496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</p:spTree>
    <p:extLst>
      <p:ext uri="{BB962C8B-B14F-4D97-AF65-F5344CB8AC3E}">
        <p14:creationId xmlns:p14="http://schemas.microsoft.com/office/powerpoint/2010/main" val="40843942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High Level Code Construc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/else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loops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loops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E84FE89-2E1B-4B4F-A835-82E9DFBA46E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38400" y="2838483"/>
            <a:ext cx="3962400" cy="3159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E299C1D-8CB5-4456-897D-CFE60E61F27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0" y="2838483"/>
            <a:ext cx="4953000" cy="3102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</p:spTree>
    <p:extLst>
      <p:ext uri="{BB962C8B-B14F-4D97-AF65-F5344CB8AC3E}">
        <p14:creationId xmlns:p14="http://schemas.microsoft.com/office/powerpoint/2010/main" val="15727655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High Level Code Construc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/else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loop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loops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B35CF7C-0240-4EB1-898C-49F67951186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31720" y="3579123"/>
            <a:ext cx="3962400" cy="2992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31156DC-B38A-4095-80B9-927BD2EFD53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522720" y="3579123"/>
            <a:ext cx="4191000" cy="2937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</p:spTree>
    <p:extLst>
      <p:ext uri="{BB962C8B-B14F-4D97-AF65-F5344CB8AC3E}">
        <p14:creationId xmlns:p14="http://schemas.microsoft.com/office/powerpoint/2010/main" val="36759593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High Level Code Construc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/else stateme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loop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loops – 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s than comparison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C3467AE-1AD3-4976-9C96-4D2AE78FB7A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43912" y="3544071"/>
            <a:ext cx="3962400" cy="3207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E1841762-6C51-4E44-94E8-65AB03365D2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534912" y="3544071"/>
            <a:ext cx="3962400" cy="3149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</p:spTree>
    <p:extLst>
      <p:ext uri="{BB962C8B-B14F-4D97-AF65-F5344CB8AC3E}">
        <p14:creationId xmlns:p14="http://schemas.microsoft.com/office/powerpoint/2010/main" val="19834900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Programming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-level languages: 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higher level of abstracti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 high-level software constructs: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itchFamily="18" charset="0"/>
                <a:cs typeface="Arial" charset="0"/>
              </a:rPr>
              <a:t>arrays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itchFamily="18" charset="0"/>
                <a:cs typeface="Arial" charset="0"/>
              </a:rPr>
              <a:t>function calls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721480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3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instructions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</a:t>
            </a:r>
          </a:p>
          <a:p>
            <a:pPr marL="852488" lvl="1" indent="-276225">
              <a:spcBef>
                <a:spcPts val="600"/>
              </a:spcBef>
              <a:buFontTx/>
              <a:buChar char="–"/>
            </a:pPr>
            <a:r>
              <a: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useful for </a:t>
            </a:r>
            <a:r>
              <a:rPr lang="en-US" sz="2600" b="1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sking</a:t>
            </a: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s</a:t>
            </a:r>
          </a:p>
          <a:p>
            <a:pPr marL="1257300" lvl="2" indent="-342900">
              <a:spcBef>
                <a:spcPts val="600"/>
              </a:spcBef>
              <a:buFontTx/>
              <a:buChar char="•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king  all but the least significant byte of a value: </a:t>
            </a:r>
          </a:p>
          <a:p>
            <a:pPr marL="914400" lvl="2" indent="0">
              <a:spcBef>
                <a:spcPts val="600"/>
              </a:spcBef>
              <a:buNone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F234012F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0x000000FF = 0x0000002F</a:t>
            </a:r>
          </a:p>
          <a:p>
            <a:pPr marL="852488" lvl="1" indent="-276225">
              <a:spcBef>
                <a:spcPts val="600"/>
              </a:spcBef>
              <a:buFontTx/>
              <a:buChar char="–"/>
            </a:pPr>
            <a:r>
              <a: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useful for </a:t>
            </a:r>
            <a:r>
              <a:rPr lang="en-US" sz="2600" b="1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bining</a:t>
            </a: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 fields</a:t>
            </a:r>
          </a:p>
          <a:p>
            <a:pPr marL="1257300" lvl="2" indent="-342900">
              <a:spcBef>
                <a:spcPts val="600"/>
              </a:spcBef>
              <a:buFontTx/>
              <a:buChar char="•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 0xF2340000 with 0x000012BC: </a:t>
            </a:r>
          </a:p>
          <a:p>
            <a:pPr marL="914400" lvl="2" indent="0">
              <a:spcBef>
                <a:spcPts val="600"/>
              </a:spcBef>
              <a:buNone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F2340000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0x000012BC = 0xF23412BC</a:t>
            </a:r>
          </a:p>
          <a:p>
            <a:pPr marL="852488" lvl="1" indent="-276225">
              <a:spcBef>
                <a:spcPts val="600"/>
              </a:spcBef>
              <a:buFontTx/>
              <a:buChar char="–"/>
            </a:pPr>
            <a:r>
              <a: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useful for </a:t>
            </a:r>
            <a:r>
              <a:rPr lang="en-US" sz="2600" b="1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erti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its: </a:t>
            </a:r>
          </a:p>
          <a:p>
            <a:pPr marL="1257300" lvl="2" indent="-342900">
              <a:spcBef>
                <a:spcPts val="600"/>
              </a:spcBef>
              <a:buFontTx/>
              <a:buChar char="•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 = NOT A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i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i</a:t>
            </a:r>
            <a:endParaRPr lang="en-US" sz="28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2488" lvl="1" indent="-276225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-bit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mediate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ero-extended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ign-extended)</a:t>
            </a:r>
          </a:p>
          <a:p>
            <a:pPr marL="852488" lvl="1" indent="-276225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ri not needed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037249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27342"/>
            <a:ext cx="9809028" cy="53857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instructions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7" name="Object 9">
            <a:extLst>
              <a:ext uri="{FF2B5EF4-FFF2-40B4-BE49-F238E27FC236}">
                <a16:creationId xmlns:a16="http://schemas.microsoft.com/office/drawing/2014/main" id="{F7371127-28DB-456F-901B-C8F17DF5496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3281436"/>
              </p:ext>
            </p:extLst>
          </p:nvPr>
        </p:nvGraphicFramePr>
        <p:xfrm>
          <a:off x="1905000" y="2039056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7" name="VISIO" r:id="rId6" imgW="3618360" imgH="1536480" progId="Visio.Drawing.6">
                  <p:embed/>
                </p:oleObj>
              </mc:Choice>
              <mc:Fallback>
                <p:oleObj name="VISIO" r:id="rId6" imgW="3618360" imgH="1536480" progId="Visio.Drawing.6">
                  <p:embed/>
                  <p:pic>
                    <p:nvPicPr>
                      <p:cNvPr id="112333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039056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300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27342"/>
            <a:ext cx="9809028" cy="53857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instructions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4CC6A7E-97BE-4E66-A478-AD9605388AF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10895952"/>
              </p:ext>
            </p:extLst>
          </p:nvPr>
        </p:nvGraphicFramePr>
        <p:xfrm>
          <a:off x="1905000" y="2039056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2" name="VISIO" r:id="rId6" imgW="3618360" imgH="1536480" progId="Visio.Drawing.6">
                  <p:embed/>
                </p:oleObj>
              </mc:Choice>
              <mc:Fallback>
                <p:oleObj name="VISIO" r:id="rId6" imgW="3618360" imgH="1536480" progId="Visio.Drawing.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C4CC6A7E-97BE-4E66-A478-AD9605388A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039056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95592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27342"/>
            <a:ext cx="9809028" cy="53857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instructions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2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C85C45D5-BCA4-40DD-9C5C-B7A52437E28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93484520"/>
              </p:ext>
            </p:extLst>
          </p:nvPr>
        </p:nvGraphicFramePr>
        <p:xfrm>
          <a:off x="1825191" y="2100658"/>
          <a:ext cx="8621516" cy="3132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5" name="VISIO" r:id="rId6" imgW="3757680" imgH="1365120" progId="Visio.Drawing.6">
                  <p:embed/>
                </p:oleObj>
              </mc:Choice>
              <mc:Fallback>
                <p:oleObj name="VISIO" r:id="rId6" imgW="3757680" imgH="1365120" progId="Visio.Drawing.6">
                  <p:embed/>
                  <p:pic>
                    <p:nvPicPr>
                      <p:cNvPr id="11305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191" y="2100658"/>
                        <a:ext cx="8621516" cy="3132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9479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27342"/>
            <a:ext cx="9809028" cy="53857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instructions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2</a:t>
            </a:r>
          </a:p>
          <a:p>
            <a:pPr marL="514350" indent="-288925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FE5BFF3-C654-4574-B45D-E6A535191E6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27962665"/>
              </p:ext>
            </p:extLst>
          </p:nvPr>
        </p:nvGraphicFramePr>
        <p:xfrm>
          <a:off x="1841327" y="2124521"/>
          <a:ext cx="8542750" cy="3103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9" name="VISIO" r:id="rId6" imgW="3757680" imgH="1365120" progId="Visio.Drawing.6">
                  <p:embed/>
                </p:oleObj>
              </mc:Choice>
              <mc:Fallback>
                <p:oleObj name="VISIO" r:id="rId6" imgW="3757680" imgH="1365120" progId="Visio.Drawing.6">
                  <p:embed/>
                  <p:pic>
                    <p:nvPicPr>
                      <p:cNvPr id="1303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327" y="2124521"/>
                        <a:ext cx="8542750" cy="31037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88980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ithmetic/logic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instructions</a:t>
            </a:r>
          </a:p>
          <a:p>
            <a:pPr marL="514350" indent="-28892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ll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hift left logical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ll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t0, $t1, 5  # $t0 &lt;= $t1 &lt;&lt; 5</a:t>
            </a:r>
          </a:p>
          <a:p>
            <a:pPr marL="514350" indent="-28892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l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hift right logical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rl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t0, $t1, 5  # $t0 &lt;= $t1 &gt;&gt;&gt; 5</a:t>
            </a:r>
          </a:p>
          <a:p>
            <a:pPr marL="514350" indent="-28892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a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hift right arithmetic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t0, $t1, 5  # $t0 &lt;= $t1 &gt;&gt; 5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4046882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4623</TotalTime>
  <Words>1371</Words>
  <Application>Microsoft Office PowerPoint</Application>
  <PresentationFormat>Widescreen</PresentationFormat>
  <Paragraphs>333</Paragraphs>
  <Slides>26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5" baseType="lpstr">
      <vt:lpstr>Arial</vt:lpstr>
      <vt:lpstr>Calibri</vt:lpstr>
      <vt:lpstr>Century Gothic</vt:lpstr>
      <vt:lpstr>Courier New</vt:lpstr>
      <vt:lpstr>Times New Roman</vt:lpstr>
      <vt:lpstr>Wingdings</vt:lpstr>
      <vt:lpstr>Wingdings 3</vt:lpstr>
      <vt:lpstr>Wisp</vt:lpstr>
      <vt:lpstr>VISIO</vt:lpstr>
      <vt:lpstr>Chapter 6 Architecture (2)</vt:lpstr>
      <vt:lpstr>Topics:</vt:lpstr>
      <vt:lpstr>Programming</vt:lpstr>
      <vt:lpstr>Arithmetic/logic Instructions</vt:lpstr>
      <vt:lpstr>Arithmetic/logic Instructions</vt:lpstr>
      <vt:lpstr>Arithmetic/logic Instructions</vt:lpstr>
      <vt:lpstr>Arithmetic/logic Instructions</vt:lpstr>
      <vt:lpstr>Arithmetic/logic Instructions</vt:lpstr>
      <vt:lpstr>Arithmetic/logic Instructions</vt:lpstr>
      <vt:lpstr>Arithmetic/logic Instructions</vt:lpstr>
      <vt:lpstr>Arithmetic/logic Instructions</vt:lpstr>
      <vt:lpstr>Arithmetic/logic Instructions</vt:lpstr>
      <vt:lpstr>Arithmetic/logic Instructions</vt:lpstr>
      <vt:lpstr>Review: Stored Program</vt:lpstr>
      <vt:lpstr>Branching</vt:lpstr>
      <vt:lpstr>Branching</vt:lpstr>
      <vt:lpstr>Branching</vt:lpstr>
      <vt:lpstr>Branching</vt:lpstr>
      <vt:lpstr>Branching</vt:lpstr>
      <vt:lpstr>Branching</vt:lpstr>
      <vt:lpstr>High Level Code Constructs</vt:lpstr>
      <vt:lpstr>High Level Code Constructs</vt:lpstr>
      <vt:lpstr>High Level Code Constructs</vt:lpstr>
      <vt:lpstr>High Level Code Constructs</vt:lpstr>
      <vt:lpstr>High Level Code Constructs</vt:lpstr>
      <vt:lpstr>High Level Code Construc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Bin Li</cp:lastModifiedBy>
  <cp:revision>313</cp:revision>
  <dcterms:created xsi:type="dcterms:W3CDTF">2018-08-29T16:08:13Z</dcterms:created>
  <dcterms:modified xsi:type="dcterms:W3CDTF">2020-02-16T17:10:10Z</dcterms:modified>
</cp:coreProperties>
</file>